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14:paraId="207F2B47" w14:textId="77777777"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45BDA663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4871FB">
        <w:t xml:space="preserve">ивилегий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454D1C71" w14:textId="34ED18F9" w:rsidR="001B1CDD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0968616" w:history="1">
            <w:r w:rsidR="001B1CDD" w:rsidRPr="0064692A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6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4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A48F078" w14:textId="2FD389A3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7" w:history="1">
            <w:r w:rsidR="001B1CDD" w:rsidRPr="0064692A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7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5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1B3E0822" w14:textId="17C99BDD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8" w:history="1">
            <w:r w:rsidR="001B1CDD" w:rsidRPr="0064692A">
              <w:rPr>
                <w:rStyle w:val="ad"/>
                <w:rFonts w:cs="Times New Roman"/>
                <w:noProof/>
              </w:rPr>
              <w:t>ПРИЛОЖЕНИЕ 1. Матрица привилегий и ролей пользователей ФРМО/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8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1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5CAC057" w14:textId="34BEBFB9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9" w:history="1">
            <w:r w:rsidR="001B1CDD" w:rsidRPr="0064692A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9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3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E41A817" w14:textId="7126C033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0" w:history="1">
            <w:r w:rsidR="001B1CDD" w:rsidRPr="0064692A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0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4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77DA5611" w14:textId="2CAA9F98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1" w:history="1">
            <w:r w:rsidR="001B1CDD" w:rsidRPr="0064692A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1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5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0E24B09B" w14:textId="1062EA8B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2" w:history="1">
            <w:r w:rsidR="001B1CDD" w:rsidRPr="0064692A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2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6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097E979" w14:textId="0EDBF623" w:rsidR="001B1CDD" w:rsidRDefault="00A97FA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3" w:history="1">
            <w:r w:rsidR="001B1CDD" w:rsidRPr="0064692A">
              <w:rPr>
                <w:rStyle w:val="ad"/>
                <w:noProof/>
              </w:rPr>
              <w:t>ПРИЛОЖЕНИЕ 6. История изменений документа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3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7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110DE2B0" w14:textId="4EE4A584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9" w:name="_Toc80968616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ED0DE4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 (медицинские организации)</w:t>
            </w:r>
          </w:p>
        </w:tc>
      </w:tr>
      <w:tr w:rsidR="00DF177B" w:rsidRPr="00304D6E" w14:paraId="664617D4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55516B3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 (образовательные организации)</w:t>
            </w:r>
          </w:p>
        </w:tc>
      </w:tr>
      <w:tr w:rsidR="00C45425" w:rsidRPr="00304D6E" w14:paraId="6F927E7C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A239AD" w:rsidRPr="00304D6E" w14:paraId="50F1D959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2" w:name="_Toc80968617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2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3D207D16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 xml:space="preserve">на осуществление медицинской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01DABD52" w14:textId="4A14B7EB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EF63A09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к пункту 2 настоящей инструкции. </w:t>
      </w:r>
    </w:p>
    <w:p w14:paraId="37EDA0BA" w14:textId="3C2E35A2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 xml:space="preserve"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</w:t>
      </w:r>
      <w:r w:rsidR="007E0246">
        <w:rPr>
          <w:rFonts w:cs="Times New Roman"/>
          <w:szCs w:val="24"/>
        </w:rPr>
        <w:br/>
      </w:r>
      <w:r w:rsidR="00A76D98" w:rsidRPr="00A239AD">
        <w:rPr>
          <w:rFonts w:cs="Times New Roman"/>
          <w:szCs w:val="24"/>
        </w:rPr>
        <w:t>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0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4C19FA92" w:rsidR="00AB6391" w:rsidRPr="00A239AD" w:rsidRDefault="00AB6391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 </w:t>
      </w:r>
      <w:r w:rsidR="00EB6823" w:rsidRPr="00A239AD">
        <w:rPr>
          <w:szCs w:val="24"/>
        </w:rPr>
        <w:t xml:space="preserve">Подтвердить учетную запись </w:t>
      </w:r>
      <w:r w:rsidRPr="00A239AD">
        <w:rPr>
          <w:szCs w:val="24"/>
        </w:rPr>
        <w:t>на</w:t>
      </w:r>
      <w:r w:rsidR="00EB6823"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="00EB6823" w:rsidRPr="00A239AD">
        <w:rPr>
          <w:szCs w:val="24"/>
        </w:rPr>
        <w:t>исунок 1).</w:t>
      </w:r>
      <w:r w:rsidRPr="00A239AD">
        <w:rPr>
          <w:szCs w:val="24"/>
        </w:rPr>
        <w:t xml:space="preserve"> Инструкция по подтверждению учетной записи на ЕПГУ размещена по адресу </w:t>
      </w:r>
      <w:hyperlink r:id="rId11" w:history="1">
        <w:r w:rsidRPr="00A239AD">
          <w:rPr>
            <w:rStyle w:val="ad"/>
            <w:szCs w:val="24"/>
          </w:rPr>
          <w:t>https://www.gosuslugi.ru/help/faq/c-1/1</w:t>
        </w:r>
      </w:hyperlink>
    </w:p>
    <w:p w14:paraId="1FFD1F7D" w14:textId="0709F8AD" w:rsidR="00EB6823" w:rsidRPr="00A239AD" w:rsidRDefault="00EB6823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51D0F8ED" wp14:editId="31D0C9DB">
            <wp:extent cx="4653196" cy="1870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94187" cy="18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77777777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 xml:space="preserve">Пройти первичную авторизацию: в адресной строке </w:t>
      </w:r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ввести адрес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2506110E">
            <wp:extent cx="3196424" cy="4872981"/>
            <wp:effectExtent l="0" t="0" r="444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23129" cy="491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lastRenderedPageBreak/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46DD9F4C">
            <wp:extent cx="5948359" cy="107342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9674" cy="111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4D38435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676A3179" w14:textId="73DD2920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174EC0B0" w14:textId="139263A0" w:rsidR="00E51319" w:rsidRPr="00E51319" w:rsidRDefault="00E51319" w:rsidP="006A7F2A">
      <w:pPr>
        <w:pStyle w:val="phlistitemizedtitle"/>
        <w:ind w:right="0" w:firstLine="680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19F6D69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6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70928DF0" wp14:editId="5D16FD8F">
            <wp:extent cx="5939790" cy="14497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12616432" w14:textId="77777777" w:rsidR="0087294F" w:rsidRDefault="0087294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7978C047" w14:textId="07EE2E6C" w:rsidR="00BB3625" w:rsidRPr="00A239AD" w:rsidRDefault="009F7814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>В случае, если первичная авторизация не пройдена</w:t>
      </w:r>
      <w:r w:rsidR="0087294F">
        <w:rPr>
          <w:rFonts w:cs="Times New Roman"/>
          <w:szCs w:val="24"/>
        </w:rPr>
        <w:t xml:space="preserve"> (рисунок 4)</w:t>
      </w:r>
      <w:r>
        <w:rPr>
          <w:rFonts w:cs="Times New Roman"/>
          <w:szCs w:val="24"/>
        </w:rPr>
        <w:t xml:space="preserve">, </w:t>
      </w:r>
      <w:r w:rsidRPr="009F7814">
        <w:rPr>
          <w:rFonts w:cs="Times New Roman"/>
          <w:szCs w:val="24"/>
        </w:rPr>
        <w:t xml:space="preserve">необходимо закрыть окно </w:t>
      </w:r>
      <w:r w:rsidR="009D3788" w:rsidRPr="00B140BC">
        <w:rPr>
          <w:lang w:val="en-US"/>
        </w:rPr>
        <w:t>web</w:t>
      </w:r>
      <w:r w:rsidR="009D3788" w:rsidRPr="00A239AD">
        <w:t xml:space="preserve">-браузера </w:t>
      </w:r>
      <w:r w:rsidR="0087294F">
        <w:rPr>
          <w:rFonts w:cs="Times New Roman"/>
          <w:szCs w:val="24"/>
        </w:rPr>
        <w:t xml:space="preserve">со страницей ЕГИСЗ </w:t>
      </w:r>
      <w:r w:rsidRPr="009F7814">
        <w:rPr>
          <w:rFonts w:cs="Times New Roman"/>
          <w:szCs w:val="24"/>
        </w:rPr>
        <w:t xml:space="preserve">и перейти </w:t>
      </w:r>
      <w:r w:rsidR="0087294F">
        <w:rPr>
          <w:rFonts w:cs="Times New Roman"/>
          <w:szCs w:val="24"/>
        </w:rPr>
        <w:t xml:space="preserve">к пункту 5 настоящей инструкции. </w:t>
      </w: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0FA2DFB2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87294F">
          <w:rPr>
            <w:rStyle w:val="ad"/>
            <w:rFonts w:cs="Times New Roman"/>
            <w:szCs w:val="24"/>
          </w:rPr>
          <w:t xml:space="preserve">Приложении </w:t>
        </w:r>
        <w:r w:rsidR="00A95631" w:rsidRPr="0087294F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. </w:t>
      </w:r>
    </w:p>
    <w:p w14:paraId="2215477D" w14:textId="340C8ACB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87294F">
          <w:rPr>
            <w:rStyle w:val="ad"/>
            <w:rFonts w:cs="Times New Roman"/>
            <w:szCs w:val="24"/>
          </w:rPr>
          <w:t xml:space="preserve">Приложении </w:t>
        </w:r>
        <w:r w:rsidR="00A95631" w:rsidRPr="0087294F">
          <w:rPr>
            <w:rStyle w:val="ad"/>
            <w:rFonts w:cs="Times New Roman"/>
            <w:szCs w:val="24"/>
          </w:rPr>
          <w:t>3</w:t>
        </w:r>
      </w:hyperlink>
      <w:r w:rsidRPr="00A239AD">
        <w:rPr>
          <w:rFonts w:cs="Times New Roman"/>
          <w:szCs w:val="24"/>
        </w:rPr>
        <w:t>.</w:t>
      </w:r>
    </w:p>
    <w:p w14:paraId="11AB50D1" w14:textId="0726BFB2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87294F">
          <w:rPr>
            <w:rStyle w:val="ad"/>
            <w:rFonts w:cs="Times New Roman"/>
            <w:szCs w:val="24"/>
          </w:rPr>
          <w:t>Приложении 4</w:t>
        </w:r>
      </w:hyperlink>
      <w:r w:rsidRPr="00637FFC">
        <w:rPr>
          <w:rFonts w:cs="Times New Roman"/>
          <w:szCs w:val="24"/>
        </w:rPr>
        <w:t>.</w:t>
      </w:r>
    </w:p>
    <w:p w14:paraId="29A9CE9A" w14:textId="13D532AE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lastRenderedPageBreak/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9526CF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 xml:space="preserve">, привязанной к </w:t>
      </w:r>
      <w:r w:rsidR="00470313" w:rsidRPr="00A33B5F">
        <w:rPr>
          <w:rFonts w:eastAsiaTheme="minorHAnsi" w:cs="Times New Roman"/>
          <w:szCs w:val="24"/>
        </w:rPr>
        <w:t xml:space="preserve">его личному кабинету </w:t>
      </w:r>
      <w:r w:rsidR="00124F51">
        <w:rPr>
          <w:rFonts w:eastAsiaTheme="minorHAnsi" w:cs="Times New Roman"/>
          <w:szCs w:val="24"/>
        </w:rPr>
        <w:br/>
      </w:r>
      <w:r w:rsidR="00470313" w:rsidRPr="00A33B5F">
        <w:rPr>
          <w:rFonts w:eastAsiaTheme="minorHAnsi" w:cs="Times New Roman"/>
          <w:szCs w:val="24"/>
        </w:rPr>
        <w:t xml:space="preserve">на </w:t>
      </w:r>
      <w:r w:rsidRPr="00A33B5F">
        <w:rPr>
          <w:rFonts w:eastAsiaTheme="minorHAnsi" w:cs="Times New Roman"/>
          <w:szCs w:val="24"/>
        </w:rPr>
        <w:t>ЕПГУ;</w:t>
      </w:r>
    </w:p>
    <w:p w14:paraId="456CEB9C" w14:textId="3F3D6893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, 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57440CC4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медицински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6D7411F6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 РФ»;</w:t>
      </w:r>
    </w:p>
    <w:p w14:paraId="57D56109" w14:textId="685027C8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3F424B10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 xml:space="preserve">ривилегий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03E1084D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, привязанной к личному кабинету на ЕПГУ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lastRenderedPageBreak/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A3E7C36" w:rsidR="00180B50" w:rsidRDefault="00180B50" w:rsidP="005B6814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A33B5F">
        <w:rPr>
          <w:rFonts w:eastAsiaTheme="minorHAnsi" w:cs="Times New Roman"/>
          <w:szCs w:val="24"/>
        </w:rPr>
        <w:t>Р</w:t>
      </w:r>
      <w:r w:rsidR="00A95631" w:rsidRPr="00A33B5F">
        <w:rPr>
          <w:rFonts w:eastAsiaTheme="minorHAnsi" w:cs="Times New Roman"/>
          <w:szCs w:val="24"/>
        </w:rPr>
        <w:t>аспечатать</w:t>
      </w:r>
      <w:r w:rsidRPr="00A33B5F">
        <w:rPr>
          <w:rFonts w:eastAsiaTheme="minorHAnsi" w:cs="Times New Roman"/>
          <w:szCs w:val="24"/>
        </w:rPr>
        <w:t xml:space="preserve"> заполненную заявку. </w:t>
      </w:r>
      <w:r w:rsidRPr="00A33B5F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A33B5F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934380">
        <w:rPr>
          <w:rFonts w:eastAsia="Times New Roman" w:cs="Times New Roman"/>
          <w:szCs w:val="24"/>
          <w:lang w:eastAsia="ru-RU"/>
        </w:rPr>
        <w:t xml:space="preserve">Оттиск печати необходимо </w:t>
      </w:r>
      <w:r w:rsidR="00934380" w:rsidRPr="00934380">
        <w:rPr>
          <w:rFonts w:eastAsia="Times New Roman" w:cs="Times New Roman"/>
          <w:szCs w:val="24"/>
          <w:lang w:eastAsia="ru-RU"/>
        </w:rPr>
        <w:t xml:space="preserve">ставить так, чтобы была четко видна подпись </w:t>
      </w:r>
      <w:r w:rsidR="00934380">
        <w:rPr>
          <w:rFonts w:eastAsia="Times New Roman" w:cs="Times New Roman"/>
          <w:szCs w:val="24"/>
          <w:lang w:eastAsia="ru-RU"/>
        </w:rPr>
        <w:t xml:space="preserve">уполномоченного лица </w:t>
      </w:r>
      <w:r w:rsidR="00934380" w:rsidRPr="00934380">
        <w:rPr>
          <w:rFonts w:eastAsia="Times New Roman" w:cs="Times New Roman"/>
          <w:szCs w:val="24"/>
          <w:lang w:eastAsia="ru-RU"/>
        </w:rPr>
        <w:t>и вся информация на оттиске печати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6B493D6B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ее </w:t>
      </w:r>
      <w:r w:rsidR="00F323D9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8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3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5C9BA4ED" w14:textId="70D5BB7C" w:rsidR="00BE5E96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2C76BA" w14:textId="77777777" w:rsidR="00523CF9" w:rsidRPr="00A239AD" w:rsidRDefault="00523CF9" w:rsidP="005B6814">
      <w:pPr>
        <w:pStyle w:val="phnormal"/>
        <w:ind w:right="0" w:firstLine="709"/>
        <w:rPr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4" w:name="_Ref405822028"/>
      <w:bookmarkEnd w:id="13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19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4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2F144217" wp14:editId="1F0738F0">
            <wp:extent cx="5912606" cy="30861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610" cy="30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1053E7C1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1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DF0317" w:rsidRPr="00DF0317">
        <w:t xml:space="preserve"> файлы браузера 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Если </w:t>
      </w:r>
      <w:r w:rsidR="00B74B04">
        <w:rPr>
          <w:rFonts w:cs="Times New Roman"/>
          <w:szCs w:val="24"/>
        </w:rPr>
        <w:t xml:space="preserve">рекомендованные действия </w:t>
      </w:r>
      <w:r w:rsidR="00F323D9">
        <w:rPr>
          <w:rFonts w:cs="Times New Roman"/>
          <w:szCs w:val="24"/>
        </w:rPr>
        <w:br/>
      </w:r>
      <w:r w:rsidR="00B74B04">
        <w:rPr>
          <w:rFonts w:cs="Times New Roman"/>
          <w:szCs w:val="24"/>
        </w:rPr>
        <w:t xml:space="preserve">не помогают, следует направить в СТП ЕГИСЗ заявку 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7A114B22" w14:textId="77777777" w:rsidR="00B74B04" w:rsidRDefault="00B74B04" w:rsidP="00B74B0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2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3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4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5" w:name="_Toc500436318"/>
      <w:bookmarkStart w:id="16" w:name="_Toc514849019"/>
      <w:bookmarkStart w:id="17" w:name="_Toc514849496"/>
      <w:bookmarkStart w:id="18" w:name="_Toc514849540"/>
      <w:bookmarkStart w:id="19" w:name="_Toc514849831"/>
      <w:bookmarkStart w:id="20" w:name="_Toc514849888"/>
      <w:bookmarkStart w:id="21" w:name="_Toc514850016"/>
      <w:bookmarkStart w:id="22" w:name="_Toc514850141"/>
      <w:bookmarkStart w:id="23" w:name="_Toc514850191"/>
      <w:bookmarkStart w:id="24" w:name="_Toc514850350"/>
      <w:bookmarkStart w:id="25" w:name="_Toc51485070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79734AE5" w14:textId="5DC0DCA0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6" w:name="_Toc35515959"/>
      <w:bookmarkStart w:id="27" w:name="_Toc80968618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28" w:name="_Toc522097561"/>
      <w:bookmarkStart w:id="29" w:name="_Toc527729065"/>
      <w:bookmarkStart w:id="30" w:name="_Toc522097562"/>
      <w:bookmarkStart w:id="31" w:name="_Toc527729066"/>
      <w:bookmarkStart w:id="32" w:name="_Toc522097563"/>
      <w:bookmarkStart w:id="33" w:name="_Toc527729067"/>
      <w:bookmarkStart w:id="34" w:name="_Toc522097564"/>
      <w:bookmarkStart w:id="35" w:name="_Toc527729068"/>
      <w:bookmarkStart w:id="36" w:name="_Toc522097565"/>
      <w:bookmarkStart w:id="37" w:name="_Toc527729069"/>
      <w:bookmarkStart w:id="38" w:name="_Toc522097566"/>
      <w:bookmarkStart w:id="39" w:name="_Toc527729070"/>
      <w:bookmarkStart w:id="40" w:name="_Ref514167333"/>
      <w:bookmarkStart w:id="41" w:name="_Ref514167607"/>
      <w:bookmarkEnd w:id="26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="00004F85" w:rsidRPr="00BE40E9">
        <w:rPr>
          <w:rFonts w:ascii="Times New Roman" w:hAnsi="Times New Roman" w:cs="Times New Roman"/>
        </w:rPr>
        <w:t>. Матрица пр</w:t>
      </w:r>
      <w:r w:rsidR="00007A50">
        <w:rPr>
          <w:rFonts w:ascii="Times New Roman" w:hAnsi="Times New Roman" w:cs="Times New Roman"/>
        </w:rPr>
        <w:t>ивилегий</w:t>
      </w:r>
      <w:r w:rsidR="00004F85" w:rsidRPr="00BE40E9">
        <w:rPr>
          <w:rFonts w:ascii="Times New Roman" w:hAnsi="Times New Roman" w:cs="Times New Roman"/>
        </w:rPr>
        <w:t xml:space="preserve"> и ролей пользователей ФРМО/ФРМР</w:t>
      </w:r>
      <w:bookmarkEnd w:id="27"/>
    </w:p>
    <w:p w14:paraId="284B55FE" w14:textId="77777777" w:rsidR="00007A50" w:rsidRDefault="00007A50" w:rsidP="00CC1331">
      <w:pPr>
        <w:spacing w:after="0" w:line="360" w:lineRule="auto"/>
        <w:rPr>
          <w:rFonts w:cs="Times New Roman"/>
          <w:szCs w:val="24"/>
        </w:rPr>
      </w:pPr>
      <w:bookmarkStart w:id="42" w:name="_Ref507086864"/>
      <w:bookmarkStart w:id="43" w:name="_Ref531971398"/>
      <w:bookmarkStart w:id="44" w:name="_Toc62660794"/>
    </w:p>
    <w:p w14:paraId="447B35FC" w14:textId="2FE611F3" w:rsidR="00004F85" w:rsidRPr="002B0959" w:rsidRDefault="00004F85" w:rsidP="00CC1331">
      <w:pPr>
        <w:spacing w:after="0" w:line="360" w:lineRule="auto"/>
        <w:rPr>
          <w:rFonts w:cs="Times New Roman"/>
          <w:szCs w:val="24"/>
        </w:rPr>
      </w:pPr>
      <w:r w:rsidRPr="002B0959">
        <w:rPr>
          <w:rFonts w:cs="Times New Roman"/>
          <w:szCs w:val="24"/>
        </w:rPr>
        <w:t xml:space="preserve">Таблица </w:t>
      </w:r>
      <w:bookmarkEnd w:id="42"/>
      <w:r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ивилегий</w:t>
      </w:r>
      <w:r w:rsidRPr="002B0959">
        <w:rPr>
          <w:rFonts w:cs="Times New Roman"/>
          <w:szCs w:val="24"/>
        </w:rPr>
        <w:t xml:space="preserve"> и ролей пользователей ФРМО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3358"/>
        <w:gridCol w:w="1256"/>
        <w:gridCol w:w="1256"/>
        <w:gridCol w:w="1256"/>
        <w:gridCol w:w="1385"/>
        <w:gridCol w:w="1258"/>
      </w:tblGrid>
      <w:tr w:rsidR="004C1CD3" w:rsidRPr="004E3290" w14:paraId="571CD127" w14:textId="77777777" w:rsidTr="00D039E4">
        <w:trPr>
          <w:trHeight w:val="612"/>
        </w:trPr>
        <w:tc>
          <w:tcPr>
            <w:tcW w:w="1718" w:type="pct"/>
            <w:shd w:val="clear" w:color="auto" w:fill="D9D9D9" w:themeFill="background1" w:themeFillShade="D9"/>
            <w:vAlign w:val="center"/>
          </w:tcPr>
          <w:p w14:paraId="14353637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О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586D9E24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0058B3D5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65F7A34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О)</w:t>
            </w:r>
          </w:p>
        </w:tc>
        <w:tc>
          <w:tcPr>
            <w:tcW w:w="709" w:type="pct"/>
            <w:shd w:val="clear" w:color="auto" w:fill="D9D9D9" w:themeFill="background1" w:themeFillShade="D9"/>
          </w:tcPr>
          <w:p w14:paraId="6840D8A0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О)</w:t>
            </w:r>
          </w:p>
        </w:tc>
        <w:tc>
          <w:tcPr>
            <w:tcW w:w="645" w:type="pct"/>
            <w:shd w:val="clear" w:color="auto" w:fill="D9D9D9" w:themeFill="background1" w:themeFillShade="D9"/>
          </w:tcPr>
          <w:p w14:paraId="1AC372E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О)</w:t>
            </w:r>
          </w:p>
        </w:tc>
      </w:tr>
      <w:tr w:rsidR="00A125D1" w:rsidRPr="004E3290" w14:paraId="598A9981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6A6BF172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</w:p>
          <w:p w14:paraId="0790A3F5" w14:textId="01C47FEA" w:rsidR="00A125D1" w:rsidRPr="002B0959" w:rsidRDefault="00F8601C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14:paraId="52EE98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266B2C3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788C940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441773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52BDE1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0276926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7A8CF3B1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едактирование основных</w:t>
            </w:r>
          </w:p>
          <w:p w14:paraId="352FD563" w14:textId="0C6DC44A" w:rsidR="00A125D1" w:rsidRPr="002B0959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ведений </w:t>
            </w:r>
            <w:r w:rsidR="00F8601C" w:rsidRPr="00F8601C"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14:paraId="071A038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0C06B76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8B69D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0D70BB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24EA00A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D3EFBC4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052D439D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>в блоках</w:t>
            </w:r>
          </w:p>
          <w:p w14:paraId="4D0081A1" w14:textId="2DD71F29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14:paraId="069196D9" w14:textId="77777777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 внесения сведений</w:t>
            </w:r>
          </w:p>
          <w:p w14:paraId="42F99AEA" w14:textId="40B4716C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7CB8E11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5BA11B2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E9ABC1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212ECF4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1BD248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58A96D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15AA43FF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</w:t>
            </w:r>
            <w:r w:rsidR="002B0959" w:rsidRPr="002B0959">
              <w:rPr>
                <w:rFonts w:cs="Times New Roman"/>
                <w:sz w:val="24"/>
                <w:szCs w:val="24"/>
              </w:rPr>
              <w:t>записей</w:t>
            </w:r>
          </w:p>
          <w:p w14:paraId="7590F06D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в блоках карточки</w:t>
            </w:r>
          </w:p>
          <w:p w14:paraId="6FF342CF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организации </w:t>
            </w:r>
          </w:p>
          <w:p w14:paraId="199EFC88" w14:textId="3EF85F82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</w:t>
            </w:r>
            <w:r w:rsidR="00F8601C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изменения сведений</w:t>
            </w:r>
          </w:p>
          <w:p w14:paraId="244D899D" w14:textId="65495EE3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4DA505C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EDC8B6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DDCA08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407E23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0D7D48A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624CDF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454773AA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Удале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>в блоках</w:t>
            </w:r>
          </w:p>
          <w:p w14:paraId="7F6646F2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14:paraId="10182E7E" w14:textId="77777777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 удаления сведений</w:t>
            </w:r>
          </w:p>
          <w:p w14:paraId="56687903" w14:textId="750A0322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00F74D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2A6C64D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1B64F79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0B7AB09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7CD535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925EA41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266C4B81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еревод карточки </w:t>
            </w:r>
          </w:p>
          <w:p w14:paraId="482BC7F9" w14:textId="1C273015" w:rsidR="00A125D1" w:rsidRPr="002B0959" w:rsidRDefault="00F8601C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рганизации в</w:t>
            </w:r>
            <w:r w:rsidR="00A125D1" w:rsidRPr="002B0959">
              <w:rPr>
                <w:rFonts w:cs="Times New Roman"/>
                <w:sz w:val="24"/>
                <w:szCs w:val="24"/>
              </w:rPr>
              <w:t xml:space="preserve"> архив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43" w:type="pct"/>
            <w:vAlign w:val="center"/>
          </w:tcPr>
          <w:p w14:paraId="52A387C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669DB65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B68EC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1347482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30A871E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D039E4" w:rsidRPr="004E3290" w14:paraId="68E1EF37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4DC51E93" w14:textId="77777777" w:rsidR="00F8601C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ормирование отчетов </w:t>
            </w:r>
          </w:p>
          <w:p w14:paraId="1D20C68D" w14:textId="77777777" w:rsidR="00F8601C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объем данных в отчете</w:t>
            </w:r>
          </w:p>
          <w:p w14:paraId="5D0C5339" w14:textId="496B20D3" w:rsidR="00D039E4" w:rsidRPr="002B0959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висит от роли пользователя)</w:t>
            </w:r>
          </w:p>
        </w:tc>
        <w:tc>
          <w:tcPr>
            <w:tcW w:w="643" w:type="pct"/>
            <w:vAlign w:val="center"/>
          </w:tcPr>
          <w:p w14:paraId="3CE19BE2" w14:textId="74CD640C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3625EF57" w14:textId="06840CEF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685BA5F5" w14:textId="12F0E7F2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EFAA18A" w14:textId="3EFEEE74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1013F670" w14:textId="550EB32D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7CE17E2" w14:textId="77777777" w:rsidTr="00BE5E96">
        <w:trPr>
          <w:trHeight w:val="571"/>
        </w:trPr>
        <w:tc>
          <w:tcPr>
            <w:tcW w:w="5000" w:type="pct"/>
            <w:gridSpan w:val="6"/>
            <w:vAlign w:val="center"/>
          </w:tcPr>
          <w:p w14:paraId="4C19E0B3" w14:textId="35266432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A125D1" w:rsidRPr="004E3290" w14:paraId="7AD0094F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5876FF4F" w14:textId="7A6A6CE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43" w:type="pct"/>
            <w:vAlign w:val="center"/>
          </w:tcPr>
          <w:p w14:paraId="682D5B1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2F0CF9B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1FD5CD2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682D51C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2DA700A2" w14:textId="37A57B9D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E4B40BA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1A022053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43" w:type="pct"/>
            <w:vAlign w:val="center"/>
          </w:tcPr>
          <w:p w14:paraId="5E9ED71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0EAF27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08C8E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5B514A7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58A288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50D17BBA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57FF1B20" w14:textId="21B9328A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43" w:type="pct"/>
            <w:vAlign w:val="center"/>
          </w:tcPr>
          <w:p w14:paraId="70C088B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2548E7F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78F887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717E10A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0C526AA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65FFE4E9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0F84753A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43" w:type="pct"/>
            <w:vAlign w:val="center"/>
          </w:tcPr>
          <w:p w14:paraId="6791DFB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43" w:type="pct"/>
            <w:vAlign w:val="center"/>
          </w:tcPr>
          <w:p w14:paraId="623FC79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43" w:type="pct"/>
            <w:vAlign w:val="center"/>
          </w:tcPr>
          <w:p w14:paraId="43D9E0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187FA7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744A6B3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45175DD7" w14:textId="208E6516" w:rsidR="00A125D1" w:rsidRDefault="00A125D1" w:rsidP="00CC1331">
      <w:pPr>
        <w:spacing w:after="0" w:line="360" w:lineRule="auto"/>
        <w:rPr>
          <w:rFonts w:cs="Times New Roman"/>
          <w:szCs w:val="24"/>
        </w:rPr>
      </w:pPr>
      <w:r>
        <w:rPr>
          <w:b/>
          <w:bCs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2B0959">
        <w:rPr>
          <w:rFonts w:cs="Times New Roman"/>
          <w:szCs w:val="24"/>
        </w:rPr>
        <w:t xml:space="preserve">ивилегий </w:t>
      </w:r>
      <w:r w:rsidRPr="002B0959">
        <w:rPr>
          <w:rFonts w:cs="Times New Roman"/>
          <w:szCs w:val="24"/>
        </w:rPr>
        <w:t>и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3230"/>
        <w:gridCol w:w="1256"/>
        <w:gridCol w:w="1256"/>
        <w:gridCol w:w="1268"/>
        <w:gridCol w:w="1339"/>
        <w:gridCol w:w="1256"/>
      </w:tblGrid>
      <w:tr w:rsidR="002B0959" w:rsidRPr="002B0959" w14:paraId="192B272D" w14:textId="77777777" w:rsidTr="009F7814">
        <w:trPr>
          <w:trHeight w:val="552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0570A85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Р)</w:t>
            </w:r>
          </w:p>
        </w:tc>
      </w:tr>
      <w:tr w:rsidR="002B0959" w:rsidRPr="002B0959" w14:paraId="0A0D3EA9" w14:textId="77777777" w:rsidTr="009F7814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14:paraId="278A97E1" w14:textId="2171F426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 w:rsidRPr="002B0959">
              <w:rPr>
                <w:rFonts w:cs="Times New Roman"/>
                <w:sz w:val="24"/>
                <w:szCs w:val="24"/>
              </w:rPr>
              <w:t xml:space="preserve">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9F7814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14:paraId="392992CA" w14:textId="2BB01B6A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основных сведений 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9F7814"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A40788">
              <w:rPr>
                <w:rFonts w:cs="Times New Roman"/>
                <w:sz w:val="24"/>
                <w:szCs w:val="24"/>
              </w:rPr>
              <w:t>в блоках карточки</w:t>
            </w:r>
            <w:r w:rsidR="002B0959">
              <w:rPr>
                <w:rFonts w:cs="Times New Roman"/>
                <w:sz w:val="24"/>
                <w:szCs w:val="24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9F7814">
        <w:tc>
          <w:tcPr>
            <w:tcW w:w="1682" w:type="pct"/>
            <w:shd w:val="clear" w:color="auto" w:fill="auto"/>
            <w:vAlign w:val="center"/>
          </w:tcPr>
          <w:p w14:paraId="625B86CE" w14:textId="1E188189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записей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 w:rsidR="00A40788">
              <w:rPr>
                <w:rFonts w:cs="Times New Roman"/>
                <w:sz w:val="24"/>
                <w:szCs w:val="24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9F7814">
        <w:tc>
          <w:tcPr>
            <w:tcW w:w="1682" w:type="pct"/>
            <w:shd w:val="clear" w:color="auto" w:fill="auto"/>
            <w:vAlign w:val="center"/>
          </w:tcPr>
          <w:p w14:paraId="2EA62BF5" w14:textId="58AEA4E4" w:rsidR="00A125D1" w:rsidRPr="002B0959" w:rsidRDefault="00A40788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даление</w:t>
            </w:r>
            <w:r w:rsidRPr="002B0959">
              <w:rPr>
                <w:rFonts w:cs="Times New Roman"/>
                <w:sz w:val="24"/>
                <w:szCs w:val="24"/>
              </w:rPr>
              <w:t xml:space="preserve"> записей </w:t>
            </w:r>
            <w:r>
              <w:rPr>
                <w:rFonts w:cs="Times New Roman"/>
                <w:sz w:val="24"/>
                <w:szCs w:val="24"/>
              </w:rPr>
              <w:t xml:space="preserve">в блоках карточки медицинского работника (кроме удаления записей о </w:t>
            </w:r>
            <w:r w:rsidR="00FF068F">
              <w:rPr>
                <w:rFonts w:cs="Times New Roman"/>
                <w:sz w:val="24"/>
                <w:szCs w:val="24"/>
              </w:rPr>
              <w:t>трудоустройстве</w:t>
            </w:r>
            <w:r w:rsidR="00E11452">
              <w:rPr>
                <w:rFonts w:cs="Times New Roman"/>
                <w:sz w:val="24"/>
                <w:szCs w:val="24"/>
              </w:rPr>
              <w:t>,</w:t>
            </w:r>
            <w:r w:rsidR="00FF068F">
              <w:rPr>
                <w:rFonts w:cs="Times New Roman"/>
                <w:sz w:val="24"/>
                <w:szCs w:val="24"/>
              </w:rPr>
              <w:t xml:space="preserve"> </w:t>
            </w:r>
            <w:r w:rsidR="00E11452">
              <w:rPr>
                <w:rFonts w:cs="Times New Roman"/>
                <w:sz w:val="24"/>
                <w:szCs w:val="24"/>
              </w:rPr>
              <w:br/>
              <w:t xml:space="preserve">записей о </w:t>
            </w:r>
            <w:r>
              <w:rPr>
                <w:rFonts w:cs="Times New Roman"/>
                <w:sz w:val="24"/>
                <w:szCs w:val="24"/>
              </w:rPr>
              <w:t xml:space="preserve">членстве медицинского работника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9F7814" w:rsidRPr="002B0959" w14:paraId="14B0BA09" w14:textId="77777777" w:rsidTr="009F7814">
        <w:tc>
          <w:tcPr>
            <w:tcW w:w="1682" w:type="pct"/>
            <w:shd w:val="clear" w:color="auto" w:fill="auto"/>
            <w:vAlign w:val="center"/>
          </w:tcPr>
          <w:p w14:paraId="59FED83E" w14:textId="741CB0AF" w:rsidR="009F7814" w:rsidRDefault="009F7814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654" w:type="pct"/>
            <w:vAlign w:val="center"/>
          </w:tcPr>
          <w:p w14:paraId="20BAA608" w14:textId="32F03621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33803CC6" w14:textId="4459597E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59A856CA" w14:textId="32CB17E2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2A165B93" w14:textId="345FFC2A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36C3E83A" w14:textId="6159A089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2B0959" w14:paraId="7A122A0B" w14:textId="77777777" w:rsidTr="00BE5E96">
        <w:trPr>
          <w:trHeight w:val="532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2B0959" w:rsidRPr="002B0959" w14:paraId="6904D99C" w14:textId="77777777" w:rsidTr="009F7814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9F7814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9F7814">
        <w:trPr>
          <w:trHeight w:val="532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9F7814">
        <w:trPr>
          <w:trHeight w:val="532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3D5468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5" w:name="_ПРИЛОЖЕНИЕ_2._Форма"/>
      <w:bookmarkStart w:id="46" w:name="_Toc80968619"/>
      <w:bookmarkEnd w:id="45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6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3"/>
      <w:bookmarkEnd w:id="44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47" w:name="_ПРИЛОЖЕНИЕ_3._Форма"/>
      <w:bookmarkStart w:id="48" w:name="_Toc80968620"/>
      <w:bookmarkEnd w:id="47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48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0"/>
    <w:bookmarkEnd w:id="41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49" w:name="_ПРИЛОЖЕНИЕ_4._Форма"/>
      <w:bookmarkStart w:id="50" w:name="_Toc80968621"/>
      <w:bookmarkEnd w:id="49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0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AF225D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AF225D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AB5804">
        <w:rPr>
          <w:sz w:val="24"/>
          <w:szCs w:val="24"/>
        </w:rPr>
        <w:t xml:space="preserve">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1" w:name="_Toc80968622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1"/>
    </w:p>
    <w:p w14:paraId="410FEB33" w14:textId="2A1532DB" w:rsidR="00BE5E96" w:rsidRDefault="00A97FAB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;mso-position-horizontal-relative:text;mso-position-vertical-relative:text">
            <v:imagedata r:id="rId25" o:title=""/>
          </v:shape>
          <o:OLEObject Type="Embed" ProgID="Visio.Drawing.15" ShapeID="_x0000_s1032" DrawAspect="Content" ObjectID="_1691584050" r:id="rId26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2" w:name="_Toc65072323"/>
      <w:bookmarkStart w:id="53" w:name="_Toc65084460"/>
      <w:bookmarkStart w:id="54" w:name="_Toc80968623"/>
      <w:r>
        <w:lastRenderedPageBreak/>
        <w:t xml:space="preserve">ПРИЛОЖЕНИЕ 6. </w:t>
      </w:r>
      <w:r w:rsidR="005C2A28" w:rsidRPr="00CF2BE6">
        <w:t>История изменений документа</w:t>
      </w:r>
      <w:bookmarkEnd w:id="52"/>
      <w:bookmarkEnd w:id="53"/>
      <w:bookmarkEnd w:id="54"/>
    </w:p>
    <w:p w14:paraId="1AA1DA2C" w14:textId="77777777" w:rsidR="005C2A28" w:rsidRPr="004474C1" w:rsidRDefault="005C2A28" w:rsidP="005C2A2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6"/>
        <w:gridCol w:w="2815"/>
        <w:gridCol w:w="5328"/>
      </w:tblGrid>
      <w:tr w:rsidR="005C2A28" w:rsidRPr="008754EE" w14:paraId="5FC8477A" w14:textId="77777777" w:rsidTr="007F09AD">
        <w:trPr>
          <w:tblHeader/>
        </w:trPr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bookmarkStart w:id="55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2B5D12EA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В пункт 1 добавлена ссылка на Руководство пользователя ФРМО. </w:t>
            </w:r>
          </w:p>
        </w:tc>
      </w:tr>
      <w:tr w:rsidR="005C2A28" w:rsidRPr="005B6A08" w14:paraId="0A19379A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05E5D71E" w:rsidR="005C2A28" w:rsidRDefault="005E7E50" w:rsidP="00872ABD">
            <w:pPr>
              <w:spacing w:after="0" w:line="240" w:lineRule="auto"/>
            </w:pPr>
            <w:r>
              <w:t>2</w:t>
            </w:r>
            <w:r w:rsidR="00FF068F">
              <w:t>7</w:t>
            </w:r>
            <w:r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09B221DF" w:rsidR="005C2A28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AE2597D" w:rsidR="005C2A28" w:rsidRPr="00B873A3" w:rsidRDefault="00A57C75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</w:t>
            </w:r>
            <w:r w:rsidR="00256F23">
              <w:rPr>
                <w:rFonts w:cs="Times New Roman"/>
                <w:szCs w:val="24"/>
              </w:rPr>
              <w:t>Добавлен</w:t>
            </w:r>
            <w:r w:rsidR="00872ABD">
              <w:rPr>
                <w:rFonts w:cs="Times New Roman"/>
                <w:szCs w:val="24"/>
              </w:rPr>
              <w:t xml:space="preserve"> перечень </w:t>
            </w:r>
            <w:r w:rsidR="00256F23">
              <w:rPr>
                <w:rFonts w:cs="Times New Roman"/>
                <w:szCs w:val="24"/>
              </w:rPr>
              <w:t xml:space="preserve">случаев применения описанного порядка предоставления доступа. Внесено дополнение в части предоставления доступа </w:t>
            </w:r>
            <w:r>
              <w:rPr>
                <w:rFonts w:cs="Times New Roman"/>
                <w:szCs w:val="24"/>
              </w:rPr>
              <w:br/>
            </w:r>
            <w:r w:rsidR="00256F23">
              <w:rPr>
                <w:rFonts w:cs="Times New Roman"/>
                <w:szCs w:val="24"/>
              </w:rPr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FF068F" w:rsidRPr="005B6A08" w14:paraId="4696D6EF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FB5199" w14:textId="2326A798" w:rsidR="00FF068F" w:rsidRPr="005E7E50" w:rsidRDefault="00FF068F" w:rsidP="00FF068F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762CB4" w14:textId="49907495" w:rsidR="00FF068F" w:rsidRDefault="00FF068F" w:rsidP="00FF068F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9DD23A" w14:textId="4851211F" w:rsidR="00FF068F" w:rsidRDefault="00FF068F" w:rsidP="00FF068F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</w:t>
            </w:r>
            <w:r w:rsidR="00615C1B">
              <w:rPr>
                <w:rFonts w:cs="Times New Roman"/>
                <w:szCs w:val="24"/>
              </w:rPr>
              <w:t>и</w:t>
            </w:r>
            <w:r>
              <w:rPr>
                <w:rFonts w:cs="Times New Roman"/>
                <w:szCs w:val="24"/>
              </w:rPr>
              <w:t>в</w:t>
            </w:r>
            <w:r w:rsidR="00615C1B">
              <w:rPr>
                <w:rFonts w:cs="Times New Roman"/>
                <w:szCs w:val="24"/>
              </w:rPr>
              <w:t>илегий</w:t>
            </w:r>
            <w:r>
              <w:rPr>
                <w:rFonts w:cs="Times New Roman"/>
                <w:szCs w:val="24"/>
              </w:rPr>
              <w:t xml:space="preserve"> и ролей пользователей ФРМО/ФРМР</w:t>
            </w:r>
          </w:p>
        </w:tc>
      </w:tr>
      <w:tr w:rsidR="005C2A28" w:rsidRPr="005B6A08" w14:paraId="3C196996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3A94EF6A" w:rsidR="005C2A28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433333" w14:textId="77777777" w:rsidR="005C2A28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169346A6" w14:textId="77777777" w:rsidR="00256F23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49BDF1E0" w:rsidR="00256F23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3AE24A64" w:rsidR="005C2A28" w:rsidRPr="00B873A3" w:rsidRDefault="00256F23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</w:t>
            </w:r>
            <w:r w:rsidR="00836701">
              <w:rPr>
                <w:rFonts w:cs="Times New Roman"/>
                <w:szCs w:val="24"/>
              </w:rPr>
              <w:t>связи с внесением</w:t>
            </w:r>
            <w:r w:rsidR="00872ABD">
              <w:rPr>
                <w:rFonts w:cs="Times New Roman"/>
                <w:szCs w:val="24"/>
              </w:rPr>
              <w:t xml:space="preserve"> </w:t>
            </w:r>
            <w:r w:rsidR="00836701">
              <w:rPr>
                <w:rFonts w:cs="Times New Roman"/>
                <w:szCs w:val="24"/>
              </w:rPr>
              <w:t xml:space="preserve">в ФРМО сведений </w:t>
            </w:r>
            <w:r w:rsidR="00872ABD">
              <w:rPr>
                <w:rFonts w:cs="Times New Roman"/>
                <w:szCs w:val="24"/>
              </w:rPr>
              <w:br/>
            </w:r>
            <w:r w:rsidR="00836701">
              <w:rPr>
                <w:rFonts w:cs="Times New Roman"/>
                <w:szCs w:val="24"/>
              </w:rPr>
              <w:t>о соискателях лицензий на осуществление медицинской деятельности</w:t>
            </w:r>
            <w:r w:rsidR="00872ABD">
              <w:rPr>
                <w:rFonts w:cs="Times New Roman"/>
                <w:szCs w:val="24"/>
              </w:rPr>
              <w:t xml:space="preserve"> в</w:t>
            </w:r>
            <w:r w:rsidR="00836701">
              <w:rPr>
                <w:rFonts w:cs="Times New Roman"/>
                <w:szCs w:val="24"/>
              </w:rPr>
              <w:t xml:space="preserve"> </w:t>
            </w:r>
            <w:r w:rsidR="00872ABD"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5C2A28" w:rsidRPr="005B6A08" w14:paraId="2A8CCECC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7C98BDB7" w:rsidR="005C2A28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1FD775DB" w:rsidR="005C2A28" w:rsidRDefault="00220A4A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53E55922" w:rsidR="005C2A28" w:rsidRPr="00B873A3" w:rsidRDefault="00A57C75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</w:t>
            </w:r>
            <w:r w:rsidR="00220A4A">
              <w:rPr>
                <w:rFonts w:cs="Times New Roman"/>
                <w:szCs w:val="24"/>
              </w:rPr>
              <w:t xml:space="preserve">несены </w:t>
            </w:r>
            <w:r>
              <w:rPr>
                <w:rFonts w:cs="Times New Roman"/>
                <w:szCs w:val="24"/>
              </w:rPr>
              <w:t xml:space="preserve">соответствующие </w:t>
            </w:r>
            <w:r w:rsidR="00220A4A">
              <w:rPr>
                <w:rFonts w:cs="Times New Roman"/>
                <w:szCs w:val="24"/>
              </w:rPr>
              <w:t>изменения в схему</w:t>
            </w:r>
          </w:p>
        </w:tc>
      </w:tr>
      <w:tr w:rsidR="005E7E50" w:rsidRPr="005B6A08" w14:paraId="4A548C14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14BDDC07" w:rsidR="005E7E50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1BE9BED2" w:rsidR="005E7E50" w:rsidRDefault="005E7E50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624D2F28" w:rsidR="005E7E50" w:rsidRPr="00B873A3" w:rsidRDefault="005E7E50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bookmarkEnd w:id="55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7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CB081" w14:textId="77777777" w:rsidR="00A97FAB" w:rsidRDefault="00A97FAB" w:rsidP="00D76315">
      <w:pPr>
        <w:spacing w:after="0" w:line="240" w:lineRule="auto"/>
      </w:pPr>
      <w:r>
        <w:separator/>
      </w:r>
    </w:p>
  </w:endnote>
  <w:endnote w:type="continuationSeparator" w:id="0">
    <w:p w14:paraId="20CC091F" w14:textId="77777777" w:rsidR="00A97FAB" w:rsidRDefault="00A97FAB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2F49D9" w14:textId="77777777" w:rsidR="00A97FAB" w:rsidRDefault="00A97FAB" w:rsidP="00D76315">
      <w:pPr>
        <w:spacing w:after="0" w:line="240" w:lineRule="auto"/>
      </w:pPr>
      <w:r>
        <w:separator/>
      </w:r>
    </w:p>
  </w:footnote>
  <w:footnote w:type="continuationSeparator" w:id="0">
    <w:p w14:paraId="33FD21C8" w14:textId="77777777" w:rsidR="00A97FAB" w:rsidRDefault="00A97FAB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3C7">
          <w:rPr>
            <w:noProof/>
          </w:rPr>
          <w:t>16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6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1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3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2"/>
  </w:num>
  <w:num w:numId="2">
    <w:abstractNumId w:val="0"/>
  </w:num>
  <w:num w:numId="3">
    <w:abstractNumId w:val="1"/>
  </w:num>
  <w:num w:numId="4">
    <w:abstractNumId w:val="5"/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19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9"/>
  </w:num>
  <w:num w:numId="11">
    <w:abstractNumId w:val="3"/>
  </w:num>
  <w:num w:numId="12">
    <w:abstractNumId w:val="6"/>
  </w:num>
  <w:num w:numId="13">
    <w:abstractNumId w:val="17"/>
  </w:num>
  <w:num w:numId="14">
    <w:abstractNumId w:val="20"/>
  </w:num>
  <w:num w:numId="15">
    <w:abstractNumId w:val="18"/>
  </w:num>
  <w:num w:numId="16">
    <w:abstractNumId w:val="15"/>
  </w:num>
  <w:num w:numId="17">
    <w:abstractNumId w:val="2"/>
  </w:num>
  <w:num w:numId="18">
    <w:abstractNumId w:val="7"/>
  </w:num>
  <w:num w:numId="19">
    <w:abstractNumId w:val="11"/>
  </w:num>
  <w:num w:numId="20">
    <w:abstractNumId w:val="4"/>
  </w:num>
  <w:num w:numId="21">
    <w:abstractNumId w:val="13"/>
  </w:num>
  <w:num w:numId="22">
    <w:abstractNumId w:val="1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CF1"/>
    <w:rsid w:val="00004F85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A2BD3"/>
    <w:rsid w:val="001A3E28"/>
    <w:rsid w:val="001A4218"/>
    <w:rsid w:val="001A448A"/>
    <w:rsid w:val="001A68AF"/>
    <w:rsid w:val="001B1CDD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2F33"/>
    <w:rsid w:val="001F4CBF"/>
    <w:rsid w:val="001F4FD7"/>
    <w:rsid w:val="001F6117"/>
    <w:rsid w:val="00201DD4"/>
    <w:rsid w:val="00203A5D"/>
    <w:rsid w:val="002041A6"/>
    <w:rsid w:val="00205CA0"/>
    <w:rsid w:val="00205F6F"/>
    <w:rsid w:val="002077BA"/>
    <w:rsid w:val="00210587"/>
    <w:rsid w:val="002153D1"/>
    <w:rsid w:val="0022080F"/>
    <w:rsid w:val="00220A4A"/>
    <w:rsid w:val="00226EB9"/>
    <w:rsid w:val="0023159B"/>
    <w:rsid w:val="00231F48"/>
    <w:rsid w:val="00234C22"/>
    <w:rsid w:val="00245466"/>
    <w:rsid w:val="00247C23"/>
    <w:rsid w:val="00255789"/>
    <w:rsid w:val="002557DE"/>
    <w:rsid w:val="00256F23"/>
    <w:rsid w:val="00274153"/>
    <w:rsid w:val="002763D9"/>
    <w:rsid w:val="00277276"/>
    <w:rsid w:val="002935D5"/>
    <w:rsid w:val="00294651"/>
    <w:rsid w:val="00295F59"/>
    <w:rsid w:val="00296686"/>
    <w:rsid w:val="00296D35"/>
    <w:rsid w:val="002A0A5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B64FA"/>
    <w:rsid w:val="003C1468"/>
    <w:rsid w:val="003D077D"/>
    <w:rsid w:val="003D1659"/>
    <w:rsid w:val="003D3C62"/>
    <w:rsid w:val="003D3E6B"/>
    <w:rsid w:val="003D5468"/>
    <w:rsid w:val="003D5BC1"/>
    <w:rsid w:val="003F051E"/>
    <w:rsid w:val="00401CBF"/>
    <w:rsid w:val="00410E12"/>
    <w:rsid w:val="00417726"/>
    <w:rsid w:val="0043347E"/>
    <w:rsid w:val="00436A18"/>
    <w:rsid w:val="00436F80"/>
    <w:rsid w:val="00440EA9"/>
    <w:rsid w:val="004474C1"/>
    <w:rsid w:val="00451640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A1087"/>
    <w:rsid w:val="004A1C7E"/>
    <w:rsid w:val="004B51BB"/>
    <w:rsid w:val="004B5219"/>
    <w:rsid w:val="004B6F13"/>
    <w:rsid w:val="004C1CD3"/>
    <w:rsid w:val="004D2C43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42004"/>
    <w:rsid w:val="00554EBB"/>
    <w:rsid w:val="00563B3F"/>
    <w:rsid w:val="00563E8B"/>
    <w:rsid w:val="005654F3"/>
    <w:rsid w:val="00577BBA"/>
    <w:rsid w:val="005840CA"/>
    <w:rsid w:val="005849FF"/>
    <w:rsid w:val="00585763"/>
    <w:rsid w:val="00592DC5"/>
    <w:rsid w:val="00594CEA"/>
    <w:rsid w:val="005A012B"/>
    <w:rsid w:val="005A0B6F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47B9"/>
    <w:rsid w:val="00604AE6"/>
    <w:rsid w:val="00605C1E"/>
    <w:rsid w:val="00611749"/>
    <w:rsid w:val="00611864"/>
    <w:rsid w:val="00614B63"/>
    <w:rsid w:val="00615C1B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6175"/>
    <w:rsid w:val="006A7F2A"/>
    <w:rsid w:val="006B2AB2"/>
    <w:rsid w:val="006B63B7"/>
    <w:rsid w:val="006C2BE9"/>
    <w:rsid w:val="006E458B"/>
    <w:rsid w:val="006E56D2"/>
    <w:rsid w:val="006E7B1F"/>
    <w:rsid w:val="006F0558"/>
    <w:rsid w:val="006F17F2"/>
    <w:rsid w:val="006F41E1"/>
    <w:rsid w:val="006F7AC4"/>
    <w:rsid w:val="00703751"/>
    <w:rsid w:val="00703C95"/>
    <w:rsid w:val="00710C6D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7969"/>
    <w:rsid w:val="00810ECA"/>
    <w:rsid w:val="00813B72"/>
    <w:rsid w:val="00820756"/>
    <w:rsid w:val="00820A6F"/>
    <w:rsid w:val="008218A9"/>
    <w:rsid w:val="00822C0E"/>
    <w:rsid w:val="00823015"/>
    <w:rsid w:val="008260BD"/>
    <w:rsid w:val="00836701"/>
    <w:rsid w:val="0084205C"/>
    <w:rsid w:val="00851488"/>
    <w:rsid w:val="008550A7"/>
    <w:rsid w:val="00857F22"/>
    <w:rsid w:val="0086328B"/>
    <w:rsid w:val="008667DF"/>
    <w:rsid w:val="0087294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6200"/>
    <w:rsid w:val="008B7644"/>
    <w:rsid w:val="008C04A6"/>
    <w:rsid w:val="008C258D"/>
    <w:rsid w:val="008C3E16"/>
    <w:rsid w:val="008C5CA6"/>
    <w:rsid w:val="008D6F8B"/>
    <w:rsid w:val="008E027E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4380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B46D9"/>
    <w:rsid w:val="009C0D67"/>
    <w:rsid w:val="009C7512"/>
    <w:rsid w:val="009D3788"/>
    <w:rsid w:val="009E237A"/>
    <w:rsid w:val="009E2F87"/>
    <w:rsid w:val="009E6A41"/>
    <w:rsid w:val="009F0F09"/>
    <w:rsid w:val="009F4483"/>
    <w:rsid w:val="009F471D"/>
    <w:rsid w:val="009F744C"/>
    <w:rsid w:val="009F7814"/>
    <w:rsid w:val="00A0111E"/>
    <w:rsid w:val="00A0137A"/>
    <w:rsid w:val="00A02C0C"/>
    <w:rsid w:val="00A109A0"/>
    <w:rsid w:val="00A125D1"/>
    <w:rsid w:val="00A13DC7"/>
    <w:rsid w:val="00A157A7"/>
    <w:rsid w:val="00A15D73"/>
    <w:rsid w:val="00A239AD"/>
    <w:rsid w:val="00A23C7F"/>
    <w:rsid w:val="00A24C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82978"/>
    <w:rsid w:val="00A85796"/>
    <w:rsid w:val="00A95631"/>
    <w:rsid w:val="00A9745E"/>
    <w:rsid w:val="00A97FAB"/>
    <w:rsid w:val="00AA29C9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A18E7"/>
    <w:rsid w:val="00BA4C56"/>
    <w:rsid w:val="00BA5EE8"/>
    <w:rsid w:val="00BB1436"/>
    <w:rsid w:val="00BB3625"/>
    <w:rsid w:val="00BB7BCA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303A9"/>
    <w:rsid w:val="00C30510"/>
    <w:rsid w:val="00C34C51"/>
    <w:rsid w:val="00C40F97"/>
    <w:rsid w:val="00C448B1"/>
    <w:rsid w:val="00C45425"/>
    <w:rsid w:val="00C54C2B"/>
    <w:rsid w:val="00C56E6C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60F3"/>
    <w:rsid w:val="00CE71EE"/>
    <w:rsid w:val="00CF18A4"/>
    <w:rsid w:val="00CF454D"/>
    <w:rsid w:val="00CF6B1F"/>
    <w:rsid w:val="00CF75F6"/>
    <w:rsid w:val="00D039E4"/>
    <w:rsid w:val="00D050E2"/>
    <w:rsid w:val="00D078FC"/>
    <w:rsid w:val="00D0795A"/>
    <w:rsid w:val="00D144E2"/>
    <w:rsid w:val="00D14E69"/>
    <w:rsid w:val="00D15F7E"/>
    <w:rsid w:val="00D16C9F"/>
    <w:rsid w:val="00D2671A"/>
    <w:rsid w:val="00D35C7D"/>
    <w:rsid w:val="00D36E91"/>
    <w:rsid w:val="00D4269B"/>
    <w:rsid w:val="00D529F8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15CA"/>
    <w:rsid w:val="00E07EA0"/>
    <w:rsid w:val="00E11452"/>
    <w:rsid w:val="00E125E7"/>
    <w:rsid w:val="00E22D33"/>
    <w:rsid w:val="00E406FE"/>
    <w:rsid w:val="00E4240E"/>
    <w:rsid w:val="00E46C9F"/>
    <w:rsid w:val="00E47A60"/>
    <w:rsid w:val="00E51319"/>
    <w:rsid w:val="00E64DC6"/>
    <w:rsid w:val="00E731E7"/>
    <w:rsid w:val="00E761BB"/>
    <w:rsid w:val="00E80D2F"/>
    <w:rsid w:val="00E81997"/>
    <w:rsid w:val="00E946E9"/>
    <w:rsid w:val="00E95AE2"/>
    <w:rsid w:val="00E95E0B"/>
    <w:rsid w:val="00EA1AA6"/>
    <w:rsid w:val="00EB6823"/>
    <w:rsid w:val="00EC5CAF"/>
    <w:rsid w:val="00ED0DE4"/>
    <w:rsid w:val="00ED14F8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65A1"/>
    <w:rsid w:val="00F27CEF"/>
    <w:rsid w:val="00F323D9"/>
    <w:rsid w:val="00F35CA0"/>
    <w:rsid w:val="00F36224"/>
    <w:rsid w:val="00F37B4B"/>
    <w:rsid w:val="00F37EC2"/>
    <w:rsid w:val="00F401E8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8601C"/>
    <w:rsid w:val="00F93DD2"/>
    <w:rsid w:val="00F94A8E"/>
    <w:rsid w:val="00FA15C8"/>
    <w:rsid w:val="00FA610D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068F"/>
    <w:rsid w:val="00FF4DAD"/>
    <w:rsid w:val="00FF54AA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7B7FE373-4F9A-4D30-A207-FEE4630B65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styleId="affff1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/><Relationship Id="rId13" Type="http://schemas.openxmlformats.org/officeDocument/2006/relationships/hyperlink" Target="http://nr.egisz.rosminzdrav.ru/" TargetMode="External"/><Relationship Id="rId18" Type="http://schemas.openxmlformats.org/officeDocument/2006/relationships/hyperlink" Target="mailto:egisz@rt-eu.ru" TargetMode="External"/><Relationship Id="rId26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hyperlink" Target="http://nr.egisz.rosminzdrav.ru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hyperlink" Target="http://nr.egisz.rosminzdrav.ru/" TargetMode="External"/><Relationship Id="rId20" Type="http://schemas.openxmlformats.org/officeDocument/2006/relationships/image" Target="media/image5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help/faq/c-1/1" TargetMode="Externa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://portal.egisz.rosminzdrav.ru/materials/425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www.gosuslugi.ru/" TargetMode="External"/><Relationship Id="rId19" Type="http://schemas.openxmlformats.org/officeDocument/2006/relationships/hyperlink" Target="http://nr.egisz.rosminzdrav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portal.egisz.rosminzdrav.ru/materials/423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://portal.egisz.rosminzdrav.ru/materials/423" TargetMode="External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76A4"/>
    <w:rsid w:val="00062577"/>
    <w:rsid w:val="000B0E05"/>
    <w:rsid w:val="001A674D"/>
    <w:rsid w:val="002F5C96"/>
    <w:rsid w:val="004039CC"/>
    <w:rsid w:val="00427624"/>
    <w:rsid w:val="00467767"/>
    <w:rsid w:val="004B2473"/>
    <w:rsid w:val="005616D5"/>
    <w:rsid w:val="005702BF"/>
    <w:rsid w:val="0060662E"/>
    <w:rsid w:val="00721651"/>
    <w:rsid w:val="007256CD"/>
    <w:rsid w:val="008D6AB5"/>
    <w:rsid w:val="00975D64"/>
    <w:rsid w:val="00A3490B"/>
    <w:rsid w:val="00A74B5C"/>
    <w:rsid w:val="00A87B1E"/>
    <w:rsid w:val="00B868DA"/>
    <w:rsid w:val="00CA2C9B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F5257-B62D-49BB-A494-CAA5F63D1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7</Pages>
  <Words>2745</Words>
  <Characters>15651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Эльвина Низамеева</dc:creator>
  <cp:lastModifiedBy>Казакова Ольга Владимировна</cp:lastModifiedBy>
  <cp:revision>37</cp:revision>
  <dcterms:created xsi:type="dcterms:W3CDTF">2021-08-27T10:59:00Z</dcterms:created>
  <dcterms:modified xsi:type="dcterms:W3CDTF">2021-08-27T12:41:00Z</dcterms:modified>
</cp:coreProperties>
</file>